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6551" w:rsidRPr="002B46CC" w:rsidRDefault="002B46CC" w:rsidP="002B46CC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2B46CC">
        <w:rPr>
          <w:rFonts w:hint="eastAsia"/>
          <w:sz w:val="24"/>
          <w:szCs w:val="24"/>
        </w:rPr>
        <w:t>书店管理系统用况建模</w:t>
      </w:r>
    </w:p>
    <w:p w:rsidR="002B46CC" w:rsidRDefault="002B46CC" w:rsidP="002B46CC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5E38FA">
        <w:rPr>
          <w:rFonts w:hint="eastAsia"/>
          <w:sz w:val="24"/>
          <w:szCs w:val="24"/>
        </w:rPr>
        <w:t>书店管理系统用况图</w:t>
      </w:r>
    </w:p>
    <w:p w:rsidR="002B46CC" w:rsidRDefault="002B46CC" w:rsidP="002B46CC">
      <w:r>
        <w:object w:dxaOrig="13216" w:dyaOrig="10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4.8pt;height:330.45pt" o:ole="">
            <v:imagedata r:id="rId5" o:title=""/>
          </v:shape>
          <o:OLEObject Type="Embed" ProgID="Visio.Drawing.15" ShapeID="_x0000_i1037" DrawAspect="Content" ObjectID="_1555250557" r:id="rId6"/>
        </w:object>
      </w:r>
    </w:p>
    <w:p w:rsidR="002B46CC" w:rsidRDefault="002B46CC" w:rsidP="002B46CC">
      <w:pPr>
        <w:rPr>
          <w:sz w:val="24"/>
          <w:szCs w:val="24"/>
        </w:rPr>
      </w:pPr>
      <w:r w:rsidRPr="005E38F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．书店管理系统用况描述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况名称：书店管理系统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参与的执行者：客户、系统管理员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置条件：一个客户或业务管理员进入系统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事件流：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基本路径：</w:t>
      </w:r>
    </w:p>
    <w:p w:rsidR="002B46CC" w:rsidRPr="00DB68F9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DB68F9">
        <w:rPr>
          <w:rFonts w:hint="eastAsia"/>
          <w:sz w:val="24"/>
          <w:szCs w:val="24"/>
        </w:rPr>
        <w:t>当用户进入系统，用例开始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验证（客户或业务管理员）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系统主界面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显示图书目录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客户，以任意次数和合理的次序重复以下事件流，直至出现结账事件流</w:t>
      </w:r>
    </w:p>
    <w:p w:rsidR="002B46CC" w:rsidRDefault="002B46CC" w:rsidP="002B46CC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浏览图书信息</w:t>
      </w:r>
    </w:p>
    <w:p w:rsidR="002B46CC" w:rsidRDefault="002B46CC" w:rsidP="002B46CC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图书</w:t>
      </w:r>
    </w:p>
    <w:p w:rsidR="002B46CC" w:rsidRDefault="002B46CC" w:rsidP="002B46CC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不满意，撤销选择</w:t>
      </w:r>
    </w:p>
    <w:p w:rsidR="002B46CC" w:rsidRDefault="002B46CC" w:rsidP="002B46CC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已选择商品</w:t>
      </w:r>
    </w:p>
    <w:p w:rsidR="002B46CC" w:rsidRDefault="002B46CC" w:rsidP="002B46CC"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 w:rsidR="002B46CC" w:rsidRPr="00B45CF3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B45CF3">
        <w:rPr>
          <w:rFonts w:hint="eastAsia"/>
          <w:sz w:val="24"/>
          <w:szCs w:val="24"/>
        </w:rPr>
        <w:t>结账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系统管理员，以任意次数和合理的次序重复以下事件流，直至出现退出事件流</w:t>
      </w:r>
    </w:p>
    <w:p w:rsidR="002B46CC" w:rsidRDefault="002B46CC" w:rsidP="002B46CC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B45CF3">
        <w:rPr>
          <w:rFonts w:hint="eastAsia"/>
          <w:sz w:val="24"/>
          <w:szCs w:val="24"/>
        </w:rPr>
        <w:t>根据界面信息，拟定书单</w:t>
      </w:r>
    </w:p>
    <w:p w:rsidR="002B46CC" w:rsidRDefault="002B46CC" w:rsidP="002B46CC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B45CF3">
        <w:rPr>
          <w:rFonts w:hint="eastAsia"/>
          <w:sz w:val="24"/>
          <w:szCs w:val="24"/>
        </w:rPr>
        <w:t>录入图书信息</w:t>
      </w:r>
    </w:p>
    <w:p w:rsidR="002B46CC" w:rsidRDefault="002B46CC" w:rsidP="002B46CC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绘制分析表</w:t>
      </w:r>
    </w:p>
    <w:p w:rsidR="002B46CC" w:rsidRDefault="002B46CC" w:rsidP="002B46CC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查看库存、采购、销售、付款、到款情况</w:t>
      </w:r>
    </w:p>
    <w:p w:rsidR="002B46CC" w:rsidRDefault="002B46CC" w:rsidP="002B46CC"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 w:rsidR="002B46CC" w:rsidRDefault="002B46CC" w:rsidP="002B46CC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B45CF3">
        <w:rPr>
          <w:rFonts w:hint="eastAsia"/>
          <w:sz w:val="24"/>
          <w:szCs w:val="24"/>
        </w:rPr>
        <w:t>退出</w:t>
      </w:r>
    </w:p>
    <w:p w:rsidR="002B46CC" w:rsidRDefault="002B46CC" w:rsidP="002B46C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选路径：</w:t>
      </w:r>
    </w:p>
    <w:p w:rsidR="002B46CC" w:rsidRPr="005F1FF7" w:rsidRDefault="002B46CC" w:rsidP="002B46CC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管理员与客户进入系统没有顺序规定，用户在任何时候都可以退出系统，而在用户之前的活动将被保存，用例结束。</w:t>
      </w:r>
    </w:p>
    <w:p w:rsidR="002B46CC" w:rsidRPr="002B46CC" w:rsidRDefault="002B46CC" w:rsidP="002B46CC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2B46CC">
        <w:rPr>
          <w:rFonts w:hint="eastAsia"/>
          <w:sz w:val="24"/>
          <w:szCs w:val="24"/>
        </w:rPr>
        <w:t>书店管理系统静态模型</w:t>
      </w:r>
    </w:p>
    <w:p w:rsidR="002B46CC" w:rsidRPr="00FB6A0F" w:rsidRDefault="002B46CC" w:rsidP="002B46CC">
      <w:pPr>
        <w:pStyle w:val="a3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 w:rsidRPr="00FB6A0F">
        <w:rPr>
          <w:rFonts w:hint="eastAsia"/>
          <w:sz w:val="24"/>
          <w:szCs w:val="24"/>
        </w:rPr>
        <w:t>标志候选对象</w:t>
      </w:r>
    </w:p>
    <w:p w:rsidR="002B46CC" w:rsidRDefault="002B46CC" w:rsidP="002B46CC">
      <w:pPr>
        <w:jc w:val="left"/>
        <w:rPr>
          <w:sz w:val="24"/>
          <w:szCs w:val="24"/>
        </w:rPr>
      </w:pPr>
      <w:r w:rsidRPr="00FB6A0F">
        <w:rPr>
          <w:sz w:val="24"/>
          <w:szCs w:val="24"/>
        </w:rPr>
        <w:lastRenderedPageBreak/>
        <w:t> 外部实体有客户、系统管理员、出版社、供货商、图书、订单、库存、订单管理系统。</w:t>
      </w:r>
      <w:r w:rsidRPr="00FB6A0F">
        <w:rPr>
          <w:rFonts w:hint="eastAsia"/>
          <w:sz w:val="24"/>
          <w:szCs w:val="24"/>
        </w:rPr>
        <w:t>这些外部实体都可以作为候选对象。 </w:t>
      </w:r>
      <w:r w:rsidRPr="00FB6A0F">
        <w:rPr>
          <w:sz w:val="24"/>
          <w:szCs w:val="24"/>
        </w:rPr>
        <w:t></w:t>
      </w:r>
    </w:p>
    <w:p w:rsidR="002B46CC" w:rsidRDefault="002B46CC" w:rsidP="002B46CC">
      <w:pPr>
        <w:ind w:firstLine="420"/>
        <w:jc w:val="left"/>
        <w:rPr>
          <w:sz w:val="24"/>
          <w:szCs w:val="24"/>
        </w:rPr>
      </w:pPr>
      <w:r w:rsidRPr="00FB6A0F">
        <w:rPr>
          <w:sz w:val="24"/>
          <w:szCs w:val="24"/>
        </w:rPr>
        <w:t> 需要处理的信息有名称、单价、供货信息、订单的订单项、图书的编号、订单日期、客</w:t>
      </w:r>
      <w:r w:rsidRPr="00FB6A0F">
        <w:rPr>
          <w:rFonts w:hint="eastAsia"/>
          <w:sz w:val="24"/>
          <w:szCs w:val="24"/>
        </w:rPr>
        <w:t>户信息等</w:t>
      </w:r>
      <w:r>
        <w:rPr>
          <w:rFonts w:hint="eastAsia"/>
          <w:sz w:val="24"/>
          <w:szCs w:val="24"/>
        </w:rPr>
        <w:t>。</w:t>
      </w:r>
    </w:p>
    <w:p w:rsidR="002B46CC" w:rsidRDefault="002B46CC" w:rsidP="002B46CC">
      <w:pPr>
        <w:pStyle w:val="a3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 w:rsidRPr="0011726E">
        <w:rPr>
          <w:rFonts w:hint="eastAsia"/>
          <w:sz w:val="24"/>
          <w:szCs w:val="24"/>
        </w:rPr>
        <w:t>筛选候选对象</w:t>
      </w:r>
    </w:p>
    <w:p w:rsidR="002B46CC" w:rsidRPr="0011726E" w:rsidRDefault="002B46CC" w:rsidP="002B46CC">
      <w:pPr>
        <w:ind w:firstLine="360"/>
        <w:jc w:val="left"/>
        <w:rPr>
          <w:sz w:val="24"/>
          <w:szCs w:val="24"/>
        </w:rPr>
      </w:pPr>
      <w:r w:rsidRPr="0011726E">
        <w:rPr>
          <w:rFonts w:hint="eastAsia"/>
          <w:sz w:val="24"/>
          <w:szCs w:val="24"/>
        </w:rPr>
        <w:t>图书管理系统实际上代表了整个系统，所有信息的显示、操作界面等都由图书管理系统来展示，因此可以将其确定为最终的所需的对象。 </w:t>
      </w:r>
    </w:p>
    <w:p w:rsidR="002B46CC" w:rsidRPr="0011726E" w:rsidRDefault="002B46CC" w:rsidP="002B46CC">
      <w:pPr>
        <w:ind w:firstLine="360"/>
        <w:jc w:val="left"/>
        <w:rPr>
          <w:sz w:val="24"/>
          <w:szCs w:val="24"/>
        </w:rPr>
      </w:pPr>
      <w:r w:rsidRPr="0011726E">
        <w:rPr>
          <w:rFonts w:hint="eastAsia"/>
          <w:sz w:val="24"/>
          <w:szCs w:val="24"/>
        </w:rPr>
        <w:t>客户、、系统管理员、出版社、供货商、图书、订单、库存等候选对象都有明确的属性和操作，显然应该成为最终的对象。 </w:t>
      </w:r>
    </w:p>
    <w:p w:rsidR="002B46CC" w:rsidRPr="0011726E" w:rsidRDefault="002B46CC" w:rsidP="002B46CC">
      <w:pPr>
        <w:ind w:firstLine="360"/>
        <w:jc w:val="left"/>
        <w:rPr>
          <w:sz w:val="24"/>
          <w:szCs w:val="24"/>
        </w:rPr>
      </w:pPr>
      <w:r w:rsidRPr="0011726E">
        <w:rPr>
          <w:rFonts w:hint="eastAsia"/>
          <w:sz w:val="24"/>
          <w:szCs w:val="24"/>
        </w:rPr>
        <w:t>考虑到一份订单可以由多个订单项组成，因此增加订单项这个对象。 </w:t>
      </w:r>
    </w:p>
    <w:p w:rsidR="002B46CC" w:rsidRDefault="002B46CC" w:rsidP="002B46CC">
      <w:pPr>
        <w:ind w:firstLine="360"/>
        <w:jc w:val="left"/>
        <w:rPr>
          <w:sz w:val="24"/>
          <w:szCs w:val="24"/>
        </w:rPr>
      </w:pPr>
      <w:r w:rsidRPr="0011726E">
        <w:rPr>
          <w:rFonts w:hint="eastAsia"/>
          <w:sz w:val="24"/>
          <w:szCs w:val="24"/>
        </w:rPr>
        <w:t>综上所述，最终得到图书管理系统包含以下类：客户、、系统管理员、出版社、供货商、图书、订单、库存、订单项。</w:t>
      </w:r>
    </w:p>
    <w:p w:rsidR="002B46CC" w:rsidRDefault="002B46CC" w:rsidP="002B46CC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标志属性和操作</w:t>
      </w:r>
    </w:p>
    <w:tbl>
      <w:tblPr>
        <w:tblStyle w:val="a4"/>
        <w:tblW w:w="10916" w:type="dxa"/>
        <w:tblInd w:w="-1423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851"/>
        <w:gridCol w:w="1417"/>
        <w:gridCol w:w="1418"/>
        <w:gridCol w:w="1276"/>
        <w:gridCol w:w="1275"/>
        <w:gridCol w:w="1276"/>
        <w:gridCol w:w="1418"/>
      </w:tblGrid>
      <w:tr w:rsidR="002B46CC" w:rsidTr="00950171">
        <w:tc>
          <w:tcPr>
            <w:tcW w:w="709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名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851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1417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</w:t>
            </w:r>
          </w:p>
        </w:tc>
        <w:tc>
          <w:tcPr>
            <w:tcW w:w="1275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项</w:t>
            </w:r>
          </w:p>
        </w:tc>
      </w:tr>
      <w:tr w:rsidR="002B46CC" w:rsidTr="00950171">
        <w:tc>
          <w:tcPr>
            <w:tcW w:w="709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属性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B30AEC">
              <w:rPr>
                <w:rFonts w:hint="eastAsia"/>
                <w:sz w:val="24"/>
                <w:szCs w:val="24"/>
              </w:rPr>
              <w:t>客户名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地</w:t>
            </w:r>
            <w:r w:rsidRPr="00B30AEC">
              <w:rPr>
                <w:rFonts w:hint="eastAsia"/>
                <w:sz w:val="24"/>
                <w:szCs w:val="24"/>
              </w:rPr>
              <w:t>址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B30AEC">
              <w:rPr>
                <w:rFonts w:hint="eastAsia"/>
                <w:sz w:val="24"/>
                <w:szCs w:val="24"/>
              </w:rPr>
              <w:t>客户电话</w:t>
            </w:r>
          </w:p>
        </w:tc>
        <w:tc>
          <w:tcPr>
            <w:tcW w:w="851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姓名编号电</w:t>
            </w:r>
            <w:r w:rsidRPr="0070742B">
              <w:rPr>
                <w:rFonts w:hint="eastAsia"/>
                <w:sz w:val="24"/>
                <w:szCs w:val="24"/>
              </w:rPr>
              <w:t>话</w:t>
            </w:r>
          </w:p>
        </w:tc>
        <w:tc>
          <w:tcPr>
            <w:tcW w:w="1417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名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地址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名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70742B">
              <w:rPr>
                <w:rFonts w:hint="eastAsia"/>
                <w:sz w:val="24"/>
                <w:szCs w:val="24"/>
              </w:rPr>
              <w:t>供货商地址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70742B">
              <w:rPr>
                <w:rFonts w:hint="eastAsia"/>
                <w:sz w:val="24"/>
                <w:szCs w:val="24"/>
              </w:rPr>
              <w:t>供货单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70742B"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名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价格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</w:tc>
        <w:tc>
          <w:tcPr>
            <w:tcW w:w="1275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信息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购买数量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数量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库时间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日期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E20463">
              <w:rPr>
                <w:rFonts w:hint="eastAsia"/>
                <w:sz w:val="24"/>
                <w:szCs w:val="24"/>
              </w:rPr>
              <w:t>供货商信息</w:t>
            </w:r>
          </w:p>
        </w:tc>
      </w:tr>
      <w:tr w:rsidR="002B46CC" w:rsidTr="00950171">
        <w:tc>
          <w:tcPr>
            <w:tcW w:w="709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 w:rsidRPr="00730D04">
              <w:rPr>
                <w:rFonts w:hint="eastAsia"/>
                <w:sz w:val="24"/>
                <w:szCs w:val="24"/>
              </w:rPr>
              <w:t>添加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信息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删除</w:t>
            </w:r>
          </w:p>
        </w:tc>
        <w:tc>
          <w:tcPr>
            <w:tcW w:w="851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记录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更新库存</w:t>
            </w:r>
          </w:p>
        </w:tc>
        <w:tc>
          <w:tcPr>
            <w:tcW w:w="1417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打印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删除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打印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修改</w:t>
            </w:r>
          </w:p>
        </w:tc>
        <w:tc>
          <w:tcPr>
            <w:tcW w:w="1275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创建订单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订单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删除订单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订单</w:t>
            </w:r>
          </w:p>
        </w:tc>
        <w:tc>
          <w:tcPr>
            <w:tcW w:w="1276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打印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修改</w:t>
            </w:r>
          </w:p>
        </w:tc>
        <w:tc>
          <w:tcPr>
            <w:tcW w:w="1418" w:type="dxa"/>
          </w:tcPr>
          <w:p w:rsidR="002B46CC" w:rsidRDefault="002B46CC" w:rsidP="0095017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更新</w:t>
            </w:r>
          </w:p>
        </w:tc>
      </w:tr>
    </w:tbl>
    <w:p w:rsidR="002B46CC" w:rsidRDefault="002B46CC" w:rsidP="002B46CC">
      <w:pPr>
        <w:pStyle w:val="a3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确定类之间的关系</w:t>
      </w:r>
    </w:p>
    <w:p w:rsidR="002B46CC" w:rsidRPr="002B46CC" w:rsidRDefault="002B46CC" w:rsidP="002B46CC">
      <w:pPr>
        <w:jc w:val="left"/>
        <w:rPr>
          <w:rFonts w:hint="eastAsia"/>
        </w:rPr>
      </w:pPr>
      <w:r>
        <w:object w:dxaOrig="13275" w:dyaOrig="11851">
          <v:shape id="_x0000_i1039" type="#_x0000_t75" style="width:414.8pt;height:370.2pt" o:ole="">
            <v:imagedata r:id="rId7" o:title=""/>
          </v:shape>
          <o:OLEObject Type="Embed" ProgID="Visio.Drawing.15" ShapeID="_x0000_i1039" DrawAspect="Content" ObjectID="_1555250558" r:id="rId8"/>
        </w:object>
      </w:r>
    </w:p>
    <w:p w:rsidR="002B46CC" w:rsidRPr="00733773" w:rsidRDefault="00733773" w:rsidP="0073377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733773">
        <w:rPr>
          <w:rFonts w:hint="eastAsia"/>
          <w:sz w:val="24"/>
          <w:szCs w:val="24"/>
        </w:rPr>
        <w:t>ATM状态机图</w:t>
      </w:r>
    </w:p>
    <w:p w:rsidR="00733773" w:rsidRPr="00733773" w:rsidRDefault="00733773" w:rsidP="00733773">
      <w:pPr>
        <w:rPr>
          <w:sz w:val="24"/>
          <w:szCs w:val="24"/>
        </w:rPr>
      </w:pPr>
      <w:r w:rsidRPr="00733773">
        <w:rPr>
          <w:sz w:val="24"/>
          <w:szCs w:val="24"/>
        </w:rPr>
        <w:t xml:space="preserve">8.4 </w:t>
      </w:r>
      <w:r w:rsidRPr="00733773">
        <w:rPr>
          <w:rFonts w:hint="eastAsia"/>
          <w:sz w:val="24"/>
          <w:szCs w:val="24"/>
        </w:rPr>
        <w:t>ATM状态机图</w:t>
      </w:r>
    </w:p>
    <w:p w:rsidR="00733773" w:rsidRDefault="00733773" w:rsidP="00733773">
      <w:pPr>
        <w:pStyle w:val="a3"/>
        <w:ind w:left="720" w:firstLineChars="0" w:firstLine="0"/>
      </w:pPr>
      <w:r>
        <w:object w:dxaOrig="15541" w:dyaOrig="10020">
          <v:shape id="_x0000_i1046" type="#_x0000_t75" style="width:414.8pt;height:267.6pt" o:ole="">
            <v:imagedata r:id="rId9" o:title=""/>
          </v:shape>
          <o:OLEObject Type="Embed" ProgID="Visio.Drawing.15" ShapeID="_x0000_i1046" DrawAspect="Content" ObjectID="_1555250559" r:id="rId10"/>
        </w:object>
      </w:r>
    </w:p>
    <w:p w:rsidR="00733773" w:rsidRPr="00733773" w:rsidRDefault="00733773" w:rsidP="0073377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733773">
        <w:rPr>
          <w:rFonts w:hint="eastAsia"/>
          <w:sz w:val="24"/>
          <w:szCs w:val="24"/>
        </w:rPr>
        <w:t>网上选课系统活动图</w:t>
      </w:r>
    </w:p>
    <w:p w:rsidR="00733773" w:rsidRPr="00047519" w:rsidRDefault="00733773" w:rsidP="00733773">
      <w:pPr>
        <w:rPr>
          <w:sz w:val="24"/>
          <w:szCs w:val="24"/>
        </w:rPr>
      </w:pPr>
      <w:r w:rsidRPr="00047519">
        <w:rPr>
          <w:sz w:val="24"/>
          <w:szCs w:val="24"/>
        </w:rPr>
        <w:t>8.5</w:t>
      </w:r>
      <w:r w:rsidRPr="00047519">
        <w:rPr>
          <w:rFonts w:hint="eastAsia"/>
          <w:sz w:val="24"/>
          <w:szCs w:val="24"/>
        </w:rPr>
        <w:t>网上选课系统活动图</w:t>
      </w:r>
    </w:p>
    <w:p w:rsidR="00733773" w:rsidRDefault="00733773" w:rsidP="00733773">
      <w:r>
        <w:object w:dxaOrig="10785" w:dyaOrig="15406">
          <v:shape id="_x0000_i1048" type="#_x0000_t75" style="width:415.35pt;height:593.2pt" o:ole="">
            <v:imagedata r:id="rId11" o:title=""/>
          </v:shape>
          <o:OLEObject Type="Embed" ProgID="Visio.Drawing.15" ShapeID="_x0000_i1048" DrawAspect="Content" ObjectID="_1555250560" r:id="rId12"/>
        </w:object>
      </w:r>
    </w:p>
    <w:p w:rsidR="00733773" w:rsidRPr="00047519" w:rsidRDefault="00733773" w:rsidP="0073377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47519">
        <w:rPr>
          <w:rFonts w:hint="eastAsia"/>
          <w:sz w:val="24"/>
          <w:szCs w:val="24"/>
        </w:rPr>
        <w:t>网上选课系统顺序图</w:t>
      </w:r>
    </w:p>
    <w:p w:rsidR="00733773" w:rsidRPr="00047519" w:rsidRDefault="00733773" w:rsidP="00733773">
      <w:pPr>
        <w:rPr>
          <w:sz w:val="24"/>
          <w:szCs w:val="24"/>
        </w:rPr>
      </w:pPr>
      <w:r w:rsidRPr="00047519">
        <w:rPr>
          <w:rFonts w:hint="eastAsia"/>
          <w:sz w:val="24"/>
          <w:szCs w:val="24"/>
        </w:rPr>
        <w:t>8.6网上选课系统顺序图</w:t>
      </w:r>
    </w:p>
    <w:p w:rsidR="00733773" w:rsidRDefault="00733773" w:rsidP="00733773">
      <w:pPr>
        <w:pStyle w:val="a3"/>
        <w:ind w:left="720" w:firstLineChars="0" w:firstLine="0"/>
      </w:pPr>
      <w:r>
        <w:object w:dxaOrig="14086" w:dyaOrig="6706">
          <v:shape id="_x0000_i1051" type="#_x0000_t75" style="width:414.8pt;height:197.75pt" o:ole="">
            <v:imagedata r:id="rId13" o:title=""/>
          </v:shape>
          <o:OLEObject Type="Embed" ProgID="Visio.Drawing.15" ShapeID="_x0000_i1051" DrawAspect="Content" ObjectID="_1555250561" r:id="rId14"/>
        </w:object>
      </w:r>
    </w:p>
    <w:p w:rsidR="00733773" w:rsidRPr="00047519" w:rsidRDefault="00733773" w:rsidP="0073377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47519">
        <w:rPr>
          <w:rFonts w:hint="eastAsia"/>
          <w:sz w:val="24"/>
          <w:szCs w:val="24"/>
        </w:rPr>
        <w:t>网上选课系统通信图</w:t>
      </w:r>
    </w:p>
    <w:p w:rsidR="00047519" w:rsidRPr="00047519" w:rsidRDefault="00047519" w:rsidP="00047519">
      <w:pPr>
        <w:rPr>
          <w:rFonts w:hint="eastAsia"/>
          <w:sz w:val="24"/>
          <w:szCs w:val="24"/>
        </w:rPr>
      </w:pPr>
      <w:r w:rsidRPr="00047519">
        <w:rPr>
          <w:rFonts w:hint="eastAsia"/>
          <w:sz w:val="24"/>
          <w:szCs w:val="24"/>
        </w:rPr>
        <w:t>8.6</w:t>
      </w:r>
      <w:r>
        <w:rPr>
          <w:rFonts w:hint="eastAsia"/>
          <w:sz w:val="24"/>
          <w:szCs w:val="24"/>
        </w:rPr>
        <w:t>网上选课系统通信图</w:t>
      </w:r>
    </w:p>
    <w:p w:rsidR="00733773" w:rsidRPr="00390D78" w:rsidRDefault="009C489D" w:rsidP="00390D78">
      <w:pPr>
        <w:rPr>
          <w:rFonts w:hint="eastAsia"/>
          <w:sz w:val="24"/>
          <w:szCs w:val="24"/>
        </w:rPr>
      </w:pPr>
      <w:r>
        <w:object w:dxaOrig="8206" w:dyaOrig="6151">
          <v:shape id="_x0000_i1054" type="#_x0000_t75" style="width:410.5pt;height:307.35pt" o:ole="">
            <v:imagedata r:id="rId15" o:title=""/>
          </v:shape>
          <o:OLEObject Type="Embed" ProgID="Visio.Drawing.15" ShapeID="_x0000_i1054" DrawAspect="Content" ObjectID="_1555250562" r:id="rId16"/>
        </w:object>
      </w:r>
      <w:bookmarkStart w:id="0" w:name="_GoBack"/>
      <w:bookmarkEnd w:id="0"/>
    </w:p>
    <w:sectPr w:rsidR="00733773" w:rsidRPr="00390D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693EB8"/>
    <w:multiLevelType w:val="hybridMultilevel"/>
    <w:tmpl w:val="2EA60086"/>
    <w:lvl w:ilvl="0" w:tplc="C25A9DE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384442EB"/>
    <w:multiLevelType w:val="hybridMultilevel"/>
    <w:tmpl w:val="EEFCECC2"/>
    <w:lvl w:ilvl="0" w:tplc="A27AA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E3E3D3E"/>
    <w:multiLevelType w:val="hybridMultilevel"/>
    <w:tmpl w:val="40AEA148"/>
    <w:lvl w:ilvl="0" w:tplc="C338B4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DB060D16">
      <w:start w:val="1"/>
      <w:numFmt w:val="lowerLetter"/>
      <w:lvlText w:val="%2．"/>
      <w:lvlJc w:val="left"/>
      <w:pPr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4BE1E6C"/>
    <w:multiLevelType w:val="hybridMultilevel"/>
    <w:tmpl w:val="83782958"/>
    <w:lvl w:ilvl="0" w:tplc="CD92CF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63728D2"/>
    <w:multiLevelType w:val="hybridMultilevel"/>
    <w:tmpl w:val="D1B259DC"/>
    <w:lvl w:ilvl="0" w:tplc="E9D88E76">
      <w:start w:val="1"/>
      <w:numFmt w:val="japaneseCounting"/>
      <w:lvlText w:val="%1．"/>
      <w:lvlJc w:val="left"/>
      <w:pPr>
        <w:ind w:left="720" w:hanging="72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B18120A"/>
    <w:multiLevelType w:val="hybridMultilevel"/>
    <w:tmpl w:val="11929498"/>
    <w:lvl w:ilvl="0" w:tplc="5B506452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A00"/>
    <w:rsid w:val="00047519"/>
    <w:rsid w:val="002B46CC"/>
    <w:rsid w:val="003648EF"/>
    <w:rsid w:val="00390D78"/>
    <w:rsid w:val="00506551"/>
    <w:rsid w:val="00733773"/>
    <w:rsid w:val="009C489D"/>
    <w:rsid w:val="00AA1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7045F5"/>
  <w15:chartTrackingRefBased/>
  <w15:docId w15:val="{4535620A-E0A1-4F80-8671-7105C0C072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46CC"/>
    <w:pPr>
      <w:ind w:firstLineChars="200" w:firstLine="420"/>
    </w:pPr>
  </w:style>
  <w:style w:type="table" w:styleId="a4">
    <w:name w:val="Table Grid"/>
    <w:basedOn w:val="a1"/>
    <w:uiPriority w:val="39"/>
    <w:rsid w:val="002B46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181</Words>
  <Characters>1035</Characters>
  <Application>Microsoft Office Word</Application>
  <DocSecurity>0</DocSecurity>
  <Lines>8</Lines>
  <Paragraphs>2</Paragraphs>
  <ScaleCrop>false</ScaleCrop>
  <Company/>
  <LinksUpToDate>false</LinksUpToDate>
  <CharactersWithSpaces>1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</dc:creator>
  <cp:keywords/>
  <dc:description/>
  <cp:lastModifiedBy>李凯</cp:lastModifiedBy>
  <cp:revision>5</cp:revision>
  <dcterms:created xsi:type="dcterms:W3CDTF">2017-05-02T08:31:00Z</dcterms:created>
  <dcterms:modified xsi:type="dcterms:W3CDTF">2017-05-02T09:16:00Z</dcterms:modified>
</cp:coreProperties>
</file>